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62C7" w:rsidRPr="005A12C4" w:rsidRDefault="00BC62C7" w:rsidP="00BC62C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218"/>
        <w:gridCol w:w="1088"/>
        <w:gridCol w:w="1084"/>
      </w:tblGrid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大四生學習回顧調查與分析"/>
            <w:bookmarkStart w:id="1" w:name="學生學習成效評量—D大四生學習回顧調查與分析"/>
            <w:r w:rsidRPr="00D65A7A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4</w:t>
            </w:r>
            <w:bookmarkStart w:id="2" w:name="學生學習成效評量_D大四生學習回顧調查與分析"/>
            <w:r w:rsidRPr="00D65A7A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65A7A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65A7A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D.大四生學習回顧調查與分析</w:t>
            </w:r>
            <w:bookmarkEnd w:id="0"/>
            <w:bookmarkEnd w:id="1"/>
            <w:bookmarkEnd w:id="2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B389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修訂</w:t>
            </w:r>
            <w:bookmarkStart w:id="3" w:name="_GoBack"/>
            <w:bookmarkEnd w:id="3"/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B389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389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FB3896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FB3896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FB3896">
              <w:rPr>
                <w:rFonts w:ascii="標楷體" w:eastAsia="標楷體" w:hAnsi="標楷體"/>
                <w:szCs w:val="24"/>
              </w:rPr>
              <w:t>10</w:t>
            </w:r>
            <w:r w:rsidRPr="00FB3896">
              <w:rPr>
                <w:rFonts w:ascii="標楷體" w:eastAsia="標楷體" w:hAnsi="標楷體" w:hint="eastAsia"/>
                <w:szCs w:val="24"/>
              </w:rPr>
              <w:t>4</w:t>
            </w:r>
            <w:r w:rsidRPr="00FB3896">
              <w:rPr>
                <w:rFonts w:ascii="標楷體" w:eastAsia="標楷體" w:hAnsi="標楷體"/>
                <w:szCs w:val="24"/>
              </w:rPr>
              <w:t>.</w:t>
            </w:r>
            <w:r w:rsidRPr="00FB3896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FB3896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修訂原因：</w:t>
            </w:r>
            <w:r w:rsidRPr="00FB3896">
              <w:rPr>
                <w:rFonts w:ascii="標楷體" w:eastAsia="標楷體" w:hAnsi="標楷體" w:hint="eastAsia"/>
                <w:color w:val="000000" w:themeColor="text1"/>
              </w:rPr>
              <w:t>將教學資源中心改為教務處。</w:t>
            </w: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2）作業程序修改2.2.，將教學資源中心改為教務處學生學習發展中心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李禹</w:t>
            </w:r>
            <w:proofErr w:type="gramStart"/>
            <w:r w:rsidRPr="00FB3896">
              <w:rPr>
                <w:rFonts w:ascii="標楷體" w:eastAsia="標楷體" w:hAnsi="標楷體" w:hint="eastAsia"/>
                <w:color w:val="000000" w:themeColor="text1"/>
              </w:rPr>
              <w:t>葇</w:t>
            </w:r>
            <w:proofErr w:type="gramEnd"/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修訂原因：</w:t>
            </w:r>
            <w:r w:rsidRPr="00FB3896"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 w:rsidRPr="00FB3896">
              <w:rPr>
                <w:rFonts w:ascii="標楷體" w:eastAsia="標楷體" w:hAnsi="標楷體" w:cs="Times New Roman" w:hint="eastAsia"/>
              </w:rPr>
              <w:t>，及配合</w:t>
            </w:r>
            <w:r w:rsidRPr="00FB3896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</w:t>
            </w:r>
            <w:r w:rsidRPr="00FB3896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B3896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2.修正處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2）作業程序修改2.7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rightChars="-49" w:right="-118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修訂原因：</w:t>
            </w:r>
            <w:r w:rsidRPr="00FB3896">
              <w:rPr>
                <w:rFonts w:ascii="標楷體" w:eastAsia="標楷體" w:hAnsi="標楷體" w:hint="eastAsia"/>
                <w:color w:val="000000" w:themeColor="text1"/>
              </w:rPr>
              <w:t>調整流程圖及修改作業程序。</w:t>
            </w: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2.修正處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2）作業程序修改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07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389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修訂原因：</w:t>
            </w:r>
            <w:r w:rsidRPr="00FB3896">
              <w:rPr>
                <w:rFonts w:ascii="標楷體" w:eastAsia="標楷體" w:hAnsi="標楷體" w:hint="eastAsia"/>
                <w:color w:val="000000" w:themeColor="text1"/>
              </w:rPr>
              <w:t>依稽核委員建議，調整流程圖及修改作業程序。</w:t>
            </w: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2.修正處</w:t>
            </w:r>
            <w:r w:rsidRPr="00FB3896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C62C7" w:rsidRPr="00FB3896" w:rsidRDefault="00BC62C7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（2）作業程序修改2.6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B3896"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FB3896">
              <w:rPr>
                <w:rFonts w:ascii="標楷體" w:eastAsia="標楷體" w:hAnsi="標楷體" w:hint="eastAsia"/>
                <w:color w:val="000000" w:themeColor="text1"/>
              </w:rPr>
              <w:t>陳芝穎</w:t>
            </w:r>
            <w:proofErr w:type="gramEnd"/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62C7" w:rsidRPr="00FB3896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C62C7" w:rsidRPr="00FB3896" w:rsidRDefault="00BC62C7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C62C7" w:rsidRPr="00FB3896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C62C7" w:rsidRPr="005A12C4" w:rsidRDefault="00BC62C7" w:rsidP="00BC62C7">
      <w:pPr>
        <w:jc w:val="right"/>
      </w:pPr>
    </w:p>
    <w:p w:rsidR="00BC62C7" w:rsidRPr="005A12C4" w:rsidRDefault="00BC62C7" w:rsidP="00BC62C7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A823BD" wp14:editId="7A6FB14B">
                <wp:simplePos x="0" y="0"/>
                <wp:positionH relativeFrom="column">
                  <wp:posOffset>4241165</wp:posOffset>
                </wp:positionH>
                <wp:positionV relativeFrom="paragraph">
                  <wp:posOffset>131445</wp:posOffset>
                </wp:positionV>
                <wp:extent cx="2057400" cy="571500"/>
                <wp:effectExtent l="0" t="0" r="0" b="0"/>
                <wp:wrapNone/>
                <wp:docPr id="275" name="文字方塊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62C7" w:rsidRPr="008F3C5D" w:rsidRDefault="00BC62C7" w:rsidP="00BC62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C62C7" w:rsidRPr="00A07CB8" w:rsidRDefault="00BC62C7" w:rsidP="00BC62C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5" o:spid="_x0000_s1026" type="#_x0000_t202" style="position:absolute;margin-left:333.95pt;margin-top:10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dk3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I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" filled="f" stroked="f">
                <v:textbox>
                  <w:txbxContent>
                    <w:p w:rsidR="00BC62C7" w:rsidRPr="008F3C5D" w:rsidRDefault="00BC62C7" w:rsidP="00BC62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C62C7" w:rsidRPr="00A07CB8" w:rsidRDefault="00BC62C7" w:rsidP="00BC62C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BC62C7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62C7" w:rsidRPr="005A12C4" w:rsidRDefault="00BC62C7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C62C7" w:rsidRPr="005A12C4" w:rsidTr="003B3B44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C62C7" w:rsidRPr="005A12C4" w:rsidTr="003B3B44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BC62C7" w:rsidRPr="009C409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C62C7" w:rsidRPr="00000DA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62C7" w:rsidRPr="00000DA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000DAE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C62C7" w:rsidRPr="00000DA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000DAE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C62C7" w:rsidRPr="005A12C4" w:rsidRDefault="00BC62C7" w:rsidP="00BC62C7">
      <w:pPr>
        <w:autoSpaceDE w:val="0"/>
        <w:autoSpaceDN w:val="0"/>
        <w:jc w:val="right"/>
        <w:rPr>
          <w:rFonts w:hAnsi="標楷體"/>
          <w:b/>
          <w:bCs/>
          <w:color w:val="000000"/>
        </w:rPr>
      </w:pPr>
    </w:p>
    <w:p w:rsidR="00BC62C7" w:rsidRDefault="00BC62C7" w:rsidP="00BC62C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C62C7" w:rsidRDefault="00BC62C7" w:rsidP="00BC62C7">
      <w:pPr>
        <w:jc w:val="both"/>
        <w:rPr>
          <w:rFonts w:ascii="標楷體" w:eastAsia="標楷體" w:hAnsi="標楷體"/>
          <w:szCs w:val="24"/>
        </w:rPr>
      </w:pPr>
      <w:r>
        <w:object w:dxaOrig="830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51.55pt" o:ole="">
            <v:imagedata r:id="rId5" o:title=""/>
          </v:shape>
          <o:OLEObject Type="Embed" ProgID="Visio.Drawing.11" ShapeID="_x0000_i1025" DrawAspect="Content" ObjectID="_1642942514" r:id="rId6"/>
        </w:object>
      </w:r>
      <w:r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BC62C7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62C7" w:rsidRPr="005A12C4" w:rsidRDefault="00BC62C7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C62C7" w:rsidRPr="005A12C4" w:rsidTr="003B3B44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C62C7" w:rsidRPr="005A12C4" w:rsidTr="003B3B44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BC62C7" w:rsidRPr="009C409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C62C7" w:rsidRPr="009C409E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C62C7" w:rsidRPr="005A12C4" w:rsidRDefault="00BC62C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C62C7" w:rsidRPr="005A12C4" w:rsidRDefault="00BC62C7" w:rsidP="00BC62C7">
      <w:pPr>
        <w:jc w:val="right"/>
        <w:textAlignment w:val="baseline"/>
      </w:pPr>
    </w:p>
    <w:p w:rsidR="00BC62C7" w:rsidRPr="005A12C4" w:rsidRDefault="00BC62C7" w:rsidP="00BC62C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</w:t>
      </w:r>
      <w:r w:rsidRPr="005A12C4">
        <w:rPr>
          <w:rFonts w:ascii="標楷體" w:eastAsia="標楷體" w:hAnsi="標楷體" w:cs="Times New Roman"/>
          <w:b/>
          <w:szCs w:val="24"/>
        </w:rPr>
        <w:t>作業程序：</w:t>
      </w:r>
    </w:p>
    <w:p w:rsidR="00BC62C7" w:rsidRPr="005A12C4" w:rsidRDefault="00BC62C7" w:rsidP="00BC62C7">
      <w:pPr>
        <w:ind w:leftChars="100" w:left="720" w:hangingChars="200" w:hanging="480"/>
        <w:jc w:val="both"/>
        <w:textAlignment w:val="baseline"/>
        <w:rPr>
          <w:rFonts w:eastAsia="標楷體"/>
          <w:b/>
          <w:color w:val="000000"/>
          <w:sz w:val="28"/>
          <w:szCs w:val="28"/>
        </w:rPr>
      </w:pPr>
      <w:r w:rsidRPr="005A12C4">
        <w:rPr>
          <w:rFonts w:ascii="標楷體" w:eastAsia="標楷體" w:hAnsi="標楷體" w:hint="eastAsia"/>
          <w:color w:val="000000"/>
        </w:rPr>
        <w:t>2.1.訪者與受訪者。</w:t>
      </w:r>
    </w:p>
    <w:p w:rsidR="00BC62C7" w:rsidRPr="003C7512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5A12C4">
        <w:rPr>
          <w:rFonts w:ascii="標楷體" w:eastAsia="標楷體" w:hAnsi="標楷體" w:hint="eastAsia"/>
          <w:color w:val="000000"/>
        </w:rPr>
        <w:t>2.2.由</w:t>
      </w:r>
      <w:r w:rsidRPr="007A3273">
        <w:rPr>
          <w:rFonts w:ascii="標楷體" w:eastAsia="標楷體" w:hAnsi="標楷體" w:hint="eastAsia"/>
          <w:color w:val="000000"/>
        </w:rPr>
        <w:t>教務處學生學習發展中心</w:t>
      </w:r>
      <w:r w:rsidRPr="007A3273">
        <w:rPr>
          <w:rFonts w:ascii="標楷體" w:eastAsia="標楷體" w:hAnsi="標楷體"/>
          <w:color w:val="000000"/>
        </w:rPr>
        <w:t>（</w:t>
      </w:r>
      <w:r w:rsidRPr="007A3273">
        <w:rPr>
          <w:rFonts w:ascii="標楷體" w:eastAsia="標楷體" w:hAnsi="標楷體" w:hint="eastAsia"/>
          <w:color w:val="000000"/>
        </w:rPr>
        <w:t>以下簡稱學發中心</w:t>
      </w:r>
      <w:r w:rsidRPr="007A3273">
        <w:rPr>
          <w:rFonts w:ascii="標楷體" w:eastAsia="標楷體" w:hAnsi="標楷體"/>
          <w:color w:val="000000"/>
        </w:rPr>
        <w:t>）</w:t>
      </w:r>
      <w:r w:rsidRPr="00441A49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各系推薦</w:t>
      </w:r>
      <w:r w:rsidRPr="00441A49">
        <w:rPr>
          <w:rFonts w:ascii="標楷體" w:eastAsia="標楷體" w:hAnsi="標楷體" w:hint="eastAsia"/>
          <w:color w:val="000000"/>
        </w:rPr>
        <w:t>及學生自薦</w:t>
      </w:r>
      <w:r w:rsidRPr="005A12C4">
        <w:rPr>
          <w:rFonts w:ascii="標楷體" w:eastAsia="標楷體" w:hAnsi="標楷體" w:hint="eastAsia"/>
          <w:color w:val="000000"/>
        </w:rPr>
        <w:t>之大三及大二學生當中（以大三學生優先考慮）甄選訪談成員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受訪對象為各系所推薦的大四同學。請受訪者回顧在校的學習狀況、心得與檢討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於每年4月辦理訪談訓練說明會，訓練訪員具備訪談技巧與分析方法之能力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訪員於每年4、5月進行訪談調查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6.</w:t>
      </w:r>
      <w:r w:rsidRPr="00250EF7">
        <w:rPr>
          <w:rFonts w:ascii="標楷體" w:eastAsia="標楷體" w:hAnsi="標楷體" w:hint="eastAsia"/>
          <w:color w:val="000000"/>
        </w:rPr>
        <w:t>訪談結束後，</w:t>
      </w:r>
      <w:r w:rsidRPr="005A12C4">
        <w:rPr>
          <w:rFonts w:ascii="標楷體" w:eastAsia="標楷體" w:hAnsi="標楷體"/>
          <w:color w:val="000000"/>
        </w:rPr>
        <w:t>6</w:t>
      </w:r>
      <w:r w:rsidRPr="005A12C4">
        <w:rPr>
          <w:rFonts w:ascii="標楷體" w:eastAsia="標楷體" w:hAnsi="標楷體" w:hint="eastAsia"/>
          <w:color w:val="000000"/>
        </w:rPr>
        <w:t>月</w:t>
      </w:r>
      <w:r w:rsidRPr="00250EF7">
        <w:rPr>
          <w:rFonts w:ascii="標楷體" w:eastAsia="標楷體" w:hAnsi="標楷體" w:hint="eastAsia"/>
          <w:color w:val="000000"/>
        </w:rPr>
        <w:t>開始進行分析，8月</w:t>
      </w:r>
      <w:r w:rsidRPr="005A12C4">
        <w:rPr>
          <w:rFonts w:ascii="標楷體" w:eastAsia="標楷體" w:hAnsi="標楷體" w:hint="eastAsia"/>
          <w:color w:val="000000"/>
        </w:rPr>
        <w:t>完成「大四學生學習回顧調查」分析報告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7.</w:t>
      </w:r>
      <w:r w:rsidRPr="0045282A">
        <w:rPr>
          <w:rFonts w:ascii="標楷體" w:eastAsia="標楷體" w:hAnsi="標楷體" w:hint="eastAsia"/>
          <w:color w:val="000000" w:themeColor="text1"/>
        </w:rPr>
        <w:t>提供給院系</w:t>
      </w:r>
      <w:r w:rsidRPr="0052028F">
        <w:rPr>
          <w:rFonts w:ascii="標楷體" w:eastAsia="標楷體" w:hAnsi="標楷體" w:hint="eastAsia"/>
          <w:color w:val="000000" w:themeColor="text1"/>
        </w:rPr>
        <w:t>，以做為課程規劃及設計之參考。</w:t>
      </w:r>
    </w:p>
    <w:p w:rsidR="00BC62C7" w:rsidRPr="0098015A" w:rsidRDefault="00BC62C7" w:rsidP="00BC62C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</w:t>
      </w:r>
      <w:r w:rsidRPr="0098015A">
        <w:rPr>
          <w:rFonts w:ascii="標楷體" w:eastAsia="標楷體" w:hAnsi="標楷體" w:cs="Times New Roman"/>
          <w:b/>
          <w:szCs w:val="24"/>
        </w:rPr>
        <w:t>控制重點：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  <w:color w:val="000000"/>
        </w:rPr>
        <w:t>.1.是否開設訪談訓練說明會訓練訪員。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是否產出分析報告。</w:t>
      </w:r>
    </w:p>
    <w:p w:rsidR="00BC62C7" w:rsidRPr="0098015A" w:rsidRDefault="00BC62C7" w:rsidP="00BC62C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</w:t>
      </w:r>
      <w:r w:rsidRPr="0098015A">
        <w:rPr>
          <w:rFonts w:ascii="標楷體" w:eastAsia="標楷體" w:hAnsi="標楷體" w:cs="Times New Roman"/>
          <w:b/>
          <w:szCs w:val="24"/>
        </w:rPr>
        <w:t>使用表單：</w:t>
      </w:r>
    </w:p>
    <w:p w:rsidR="00BC62C7" w:rsidRPr="005A12C4" w:rsidRDefault="00BC62C7" w:rsidP="00BC62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BC62C7" w:rsidRPr="0098015A" w:rsidRDefault="00BC62C7" w:rsidP="00BC62C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</w:t>
      </w:r>
      <w:r w:rsidRPr="0098015A">
        <w:rPr>
          <w:rFonts w:ascii="標楷體" w:eastAsia="標楷體" w:hAnsi="標楷體" w:cs="Times New Roman"/>
          <w:b/>
          <w:szCs w:val="24"/>
        </w:rPr>
        <w:t>依據相關文件：</w:t>
      </w:r>
    </w:p>
    <w:p w:rsidR="00ED6033" w:rsidRDefault="00BC62C7" w:rsidP="00BC62C7">
      <w:pPr>
        <w:ind w:leftChars="100" w:left="720" w:hangingChars="200" w:hanging="480"/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sectPr w:rsidR="00ED6033" w:rsidSect="00BC62C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62C7"/>
    <w:rsid w:val="00BC62C7"/>
    <w:rsid w:val="00ED6033"/>
    <w:rsid w:val="00ED7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62C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C62C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62C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C62C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4</Words>
  <Characters>880</Characters>
  <Application>Microsoft Office Word</Application>
  <DocSecurity>0</DocSecurity>
  <Lines>7</Lines>
  <Paragraphs>2</Paragraphs>
  <ScaleCrop>false</ScaleCrop>
  <Company/>
  <LinksUpToDate>false</LinksUpToDate>
  <CharactersWithSpaces>1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7:57:00Z</dcterms:created>
  <dcterms:modified xsi:type="dcterms:W3CDTF">2020-02-11T07:57:00Z</dcterms:modified>
</cp:coreProperties>
</file>